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r w:rsidR="00E72FB5">
        <w:fldChar w:fldCharType="begin"/>
      </w:r>
      <w:r w:rsidR="00E72FB5">
        <w:instrText xml:space="preserve"> SEQ Figure \* ARABIC </w:instrText>
      </w:r>
      <w:r w:rsidR="00E72FB5">
        <w:fldChar w:fldCharType="separate"/>
      </w:r>
      <w:r w:rsidR="00AC17B8">
        <w:rPr>
          <w:noProof/>
        </w:rPr>
        <w:t>1</w:t>
      </w:r>
      <w:r w:rsidR="00E72FB5">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1.1pt" o:ole="">
            <v:imagedata r:id="rId15" o:title=""/>
          </v:shape>
          <o:OLEObject Type="Embed" ProgID="Visio.Drawing.15" ShapeID="_x0000_i1025" DrawAspect="Content" ObjectID="_1689529284" r:id="rId16"/>
        </w:object>
      </w:r>
    </w:p>
    <w:p w14:paraId="32128225" w14:textId="495E9EED" w:rsidR="00C50CE4" w:rsidRDefault="00B937ED" w:rsidP="00B937ED">
      <w:pPr>
        <w:pStyle w:val="Caption"/>
        <w:jc w:val="center"/>
      </w:pPr>
      <w:bookmarkStart w:id="5" w:name="_Ref58954911"/>
      <w:r>
        <w:t xml:space="preserve">Figure </w:t>
      </w:r>
      <w:r w:rsidR="00E72FB5">
        <w:fldChar w:fldCharType="begin"/>
      </w:r>
      <w:r w:rsidR="00E72FB5">
        <w:instrText xml:space="preserve"> SEQ Figure \* ARABIC </w:instrText>
      </w:r>
      <w:r w:rsidR="00E72FB5">
        <w:fldChar w:fldCharType="separate"/>
      </w:r>
      <w:r w:rsidR="00AC17B8">
        <w:rPr>
          <w:noProof/>
        </w:rPr>
        <w:t>2</w:t>
      </w:r>
      <w:r w:rsidR="00E72FB5">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pt;height:218.3pt" o:ole="">
            <v:imagedata r:id="rId17" o:title=""/>
          </v:shape>
          <o:OLEObject Type="Embed" ProgID="Visio.Drawing.11" ShapeID="_x0000_i1026" DrawAspect="Content" ObjectID="_1689529285" r:id="rId18"/>
        </w:object>
      </w:r>
    </w:p>
    <w:p w14:paraId="55EBE28D" w14:textId="5979422C" w:rsidR="00C50CE4" w:rsidRDefault="00B937ED" w:rsidP="00B937ED">
      <w:pPr>
        <w:pStyle w:val="Caption"/>
        <w:jc w:val="center"/>
      </w:pPr>
      <w:bookmarkStart w:id="6" w:name="_Ref58954878"/>
      <w:r>
        <w:t xml:space="preserve">Figure </w:t>
      </w:r>
      <w:r w:rsidR="00E72FB5">
        <w:fldChar w:fldCharType="begin"/>
      </w:r>
      <w:r w:rsidR="00E72FB5">
        <w:instrText xml:space="preserve"> SEQ Figure \* ARABIC </w:instrText>
      </w:r>
      <w:r w:rsidR="00E72FB5">
        <w:fldChar w:fldCharType="separate"/>
      </w:r>
      <w:r w:rsidR="00AC17B8">
        <w:rPr>
          <w:noProof/>
        </w:rPr>
        <w:t>3</w:t>
      </w:r>
      <w:r w:rsidR="00E72FB5">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r w:rsidR="00E72FB5">
        <w:fldChar w:fldCharType="begin"/>
      </w:r>
      <w:r w:rsidR="00E72FB5">
        <w:instrText xml:space="preserve"> SEQ Figure \* A</w:instrText>
      </w:r>
      <w:r w:rsidR="00E72FB5">
        <w:instrText xml:space="preserve">RABIC </w:instrText>
      </w:r>
      <w:r w:rsidR="00E72FB5">
        <w:fldChar w:fldCharType="separate"/>
      </w:r>
      <w:r w:rsidR="00AC17B8">
        <w:rPr>
          <w:noProof/>
        </w:rPr>
        <w:t>4</w:t>
      </w:r>
      <w:r w:rsidR="00E72FB5">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lastRenderedPageBreak/>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r w:rsidR="00E72FB5">
        <w:fldChar w:fldCharType="begin"/>
      </w:r>
      <w:r w:rsidR="00E72FB5">
        <w:instrText xml:space="preserve"> SEQ Figure \* ARABIC </w:instrText>
      </w:r>
      <w:r w:rsidR="00E72FB5">
        <w:fldChar w:fldCharType="separate"/>
      </w:r>
      <w:r w:rsidR="00AC17B8">
        <w:rPr>
          <w:noProof/>
        </w:rPr>
        <w:t>5</w:t>
      </w:r>
      <w:r w:rsidR="00E72FB5">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7pt;height:144.45pt" o:ole="">
            <v:imagedata r:id="rId21" o:title=""/>
          </v:shape>
          <o:OLEObject Type="Embed" ProgID="Excel.Sheet.12" ShapeID="_x0000_i1027" DrawAspect="Content" ObjectID="_1689529286"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1pt;height:160.6pt" o:ole="">
            <v:imagedata r:id="rId23" o:title=""/>
          </v:shape>
          <o:OLEObject Type="Embed" ProgID="Excel.Sheet.12" ShapeID="_x0000_i1028" DrawAspect="Content" ObjectID="_1689529287"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6" o:title=""/>
          </v:shape>
          <o:OLEObject Type="Embed" ProgID="Excel.Sheet.12" ShapeID="_x0000_i1029" DrawAspect="Content" ObjectID="_1689529288" r:id="rId27"/>
        </w:object>
      </w:r>
    </w:p>
    <w:p w14:paraId="309B6B15" w14:textId="5F9D5A56" w:rsidR="002B1403" w:rsidRDefault="002B1403" w:rsidP="002B1403">
      <w:pPr>
        <w:pStyle w:val="Caption"/>
        <w:jc w:val="center"/>
      </w:pPr>
      <w:bookmarkStart w:id="12" w:name="_Ref522790155"/>
      <w:r>
        <w:t xml:space="preserve">Figure </w:t>
      </w:r>
      <w:fldSimple w:instr=" SEQ Figure \* ARABIC ">
        <w:r w:rsidR="00AC17B8">
          <w:rPr>
            <w:noProof/>
          </w:rPr>
          <w:t>7</w:t>
        </w:r>
      </w:fldSimple>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E72FB5"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89529297"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r w:rsidR="00E72FB5">
        <w:fldChar w:fldCharType="begin"/>
      </w:r>
      <w:r w:rsidR="00E72FB5">
        <w:instrText xml:space="preserve"> SEQ Figure \* ARABIC </w:instrText>
      </w:r>
      <w:r w:rsidR="00E72FB5">
        <w:fldChar w:fldCharType="separate"/>
      </w:r>
      <w:r w:rsidR="00AC17B8">
        <w:rPr>
          <w:noProof/>
        </w:rPr>
        <w:t>8</w:t>
      </w:r>
      <w:r w:rsidR="00E72FB5">
        <w:rPr>
          <w:noProof/>
        </w:rPr>
        <w:fldChar w:fldCharType="end"/>
      </w:r>
      <w:bookmarkEnd w:id="1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r w:rsidR="00E72FB5">
        <w:fldChar w:fldCharType="begin"/>
      </w:r>
      <w:r w:rsidR="00E72FB5">
        <w:instrText xml:space="preserve"> SEQ Figure \* ARABIC </w:instrText>
      </w:r>
      <w:r w:rsidR="00E72FB5">
        <w:fldChar w:fldCharType="separate"/>
      </w:r>
      <w:r w:rsidR="00AC17B8">
        <w:rPr>
          <w:noProof/>
        </w:rPr>
        <w:t>9</w:t>
      </w:r>
      <w:r w:rsidR="00E72FB5">
        <w:rPr>
          <w:noProof/>
        </w:rPr>
        <w:fldChar w:fldCharType="end"/>
      </w:r>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20671053" w14:textId="77777777" w:rsidR="000A0D9D" w:rsidRDefault="000A0D9D" w:rsidP="00AB3122"/>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73ED5BFC" w:rsidR="00F11F04" w:rsidRDefault="00F11F04" w:rsidP="00F11F04">
            <w:pPr>
              <w:keepNext/>
            </w:pPr>
            <w:r>
              <w:t>Reset</w:t>
            </w:r>
          </w:p>
        </w:tc>
        <w:tc>
          <w:tcPr>
            <w:tcW w:w="4306" w:type="dxa"/>
          </w:tcPr>
          <w:p w14:paraId="34EE98D2" w14:textId="77777777" w:rsidR="00F11F04" w:rsidRDefault="00F11F04" w:rsidP="00F11F04">
            <w:pPr>
              <w:keepNext/>
            </w:pPr>
            <w:r>
              <w:t>=0: normal operation</w:t>
            </w:r>
          </w:p>
          <w:p w14:paraId="409F0AEC" w14:textId="68F7E958" w:rsidR="00F11F04" w:rsidRDefault="00F11F04" w:rsidP="00F11F04">
            <w:pPr>
              <w:keepNext/>
            </w:pPr>
            <w:r>
              <w:t>=1: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r>
              <w:t>DDCxTune(31:0)</w:t>
            </w:r>
          </w:p>
        </w:tc>
        <w:tc>
          <w:tcPr>
            <w:tcW w:w="2310" w:type="dxa"/>
          </w:tcPr>
          <w:p w14:paraId="650EACC8" w14:textId="157E5B7C" w:rsidR="00F11F04" w:rsidRDefault="00F11F04" w:rsidP="00F11F04">
            <w:pPr>
              <w:keepNext/>
            </w:pPr>
            <w:r>
              <w:t>DDCn DDS Tune</w:t>
            </w:r>
          </w:p>
        </w:tc>
        <w:tc>
          <w:tcPr>
            <w:tcW w:w="4306" w:type="dxa"/>
          </w:tcPr>
          <w:p w14:paraId="573E4C42" w14:textId="38194295" w:rsidR="00F11F04" w:rsidRDefault="00F11F04" w:rsidP="00F11F04">
            <w:pPr>
              <w:keepNext/>
            </w:pPr>
            <w:r>
              <w:t>32 bit phase word</w:t>
            </w:r>
          </w:p>
        </w:tc>
      </w:tr>
      <w:tr w:rsidR="00F11F04" w14:paraId="038BFC79" w14:textId="77777777" w:rsidTr="002F2286">
        <w:tc>
          <w:tcPr>
            <w:tcW w:w="2310" w:type="dxa"/>
          </w:tcPr>
          <w:p w14:paraId="06BE7EDE" w14:textId="23F0CDC4" w:rsidR="00F11F04" w:rsidRDefault="00F11F04" w:rsidP="00F11F04">
            <w:pPr>
              <w:keepNext/>
            </w:pPr>
            <w:r>
              <w:t>DDCx+1Tune(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I have only implemented 16+16 bits at the moment.</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r w:rsidR="00E72FB5">
        <w:fldChar w:fldCharType="begin"/>
      </w:r>
      <w:r w:rsidR="00E72FB5">
        <w:instrText xml:space="preserve"> SEQ Figure \* ARABIC </w:instrText>
      </w:r>
      <w:r w:rsidR="00E72FB5">
        <w:fldChar w:fldCharType="separate"/>
      </w:r>
      <w:r w:rsidR="00AC17B8">
        <w:rPr>
          <w:noProof/>
        </w:rPr>
        <w:t>11</w:t>
      </w:r>
      <w:r w:rsidR="00E72FB5">
        <w:rPr>
          <w:noProof/>
        </w:rPr>
        <w:fldChar w:fldCharType="end"/>
      </w:r>
      <w:bookmarkEnd w:id="16"/>
      <w:r>
        <w:t>: Transmitter Vivado Flow Graph</w:t>
      </w:r>
    </w:p>
    <w:p w14:paraId="627C29E9" w14:textId="77777777" w:rsidR="00653C40" w:rsidRDefault="00134F3C" w:rsidP="00653C40">
      <w:pPr>
        <w:keepNext/>
      </w:pPr>
      <w:r>
        <w:object w:dxaOrig="8460" w:dyaOrig="6211" w14:anchorId="59F0F0BD">
          <v:shape id="_x0000_i1031" type="#_x0000_t75" style="width:423.7pt;height:311.1pt" o:ole="">
            <v:imagedata r:id="rId33" o:title=""/>
          </v:shape>
          <o:OLEObject Type="Embed" ProgID="Visio.Drawing.11" ShapeID="_x0000_i1031" DrawAspect="Content" ObjectID="_1689529289" r:id="rId34"/>
        </w:object>
      </w:r>
    </w:p>
    <w:p w14:paraId="5060BEFD" w14:textId="4D831C92" w:rsidR="001B7503" w:rsidRDefault="00653C40" w:rsidP="00653C40">
      <w:pPr>
        <w:pStyle w:val="Caption"/>
        <w:jc w:val="center"/>
      </w:pPr>
      <w:bookmarkStart w:id="17" w:name="_Ref71738668"/>
      <w:r>
        <w:t xml:space="preserve">Figure </w:t>
      </w:r>
      <w:r w:rsidR="00E72FB5">
        <w:fldChar w:fldCharType="begin"/>
      </w:r>
      <w:r w:rsidR="00E72FB5">
        <w:instrText xml:space="preserve"> SEQ Figure \* ARABIC </w:instrText>
      </w:r>
      <w:r w:rsidR="00E72FB5">
        <w:fldChar w:fldCharType="separate"/>
      </w:r>
      <w:r w:rsidR="00AC17B8">
        <w:rPr>
          <w:noProof/>
        </w:rPr>
        <w:t>12</w:t>
      </w:r>
      <w:r w:rsidR="00E72FB5">
        <w:rPr>
          <w:noProof/>
        </w:rPr>
        <w:fldChar w:fldCharType="end"/>
      </w:r>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r>
              <w:t>32 bit phase word</w:t>
            </w:r>
          </w:p>
        </w:tc>
      </w:tr>
      <w:tr w:rsidR="008127B6" w14:paraId="70CA2B1C" w14:textId="77777777" w:rsidTr="008127B6">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8127B6">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8127B6">
        <w:tc>
          <w:tcPr>
            <w:tcW w:w="2310" w:type="dxa"/>
          </w:tcPr>
          <w:p w14:paraId="21788E84" w14:textId="77777777" w:rsidR="004E26FE" w:rsidRDefault="004E26FE" w:rsidP="004E26FE">
            <w:r>
              <w:t>TXAmpl[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r>
              <w:t>18 bit ampl word, applied at DAC</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15pt;height:283.4pt" o:ole="">
            <v:imagedata r:id="rId35" o:title=""/>
          </v:shape>
          <o:OLEObject Type="Embed" ProgID="Visio.Drawing.11" ShapeID="_x0000_i1032" DrawAspect="Content" ObjectID="_1689529290" r:id="rId36"/>
        </w:object>
      </w:r>
    </w:p>
    <w:p w14:paraId="175300ED" w14:textId="0FD5D42F" w:rsidR="00212C24" w:rsidRDefault="003F1E78" w:rsidP="003F1E78">
      <w:pPr>
        <w:pStyle w:val="Caption"/>
        <w:jc w:val="center"/>
      </w:pPr>
      <w:r>
        <w:t xml:space="preserve">Figure </w:t>
      </w:r>
      <w:r w:rsidR="00E72FB5">
        <w:fldChar w:fldCharType="begin"/>
      </w:r>
      <w:r w:rsidR="00E72FB5">
        <w:instrText xml:space="preserve"> SEQ Figure \* ARABIC </w:instrText>
      </w:r>
      <w:r w:rsidR="00E72FB5">
        <w:fldChar w:fldCharType="separate"/>
      </w:r>
      <w:r w:rsidR="00AC17B8">
        <w:rPr>
          <w:noProof/>
        </w:rPr>
        <w:t>13</w:t>
      </w:r>
      <w:r w:rsidR="00E72FB5">
        <w:rPr>
          <w:noProof/>
        </w:rPr>
        <w:fldChar w:fldCharType="end"/>
      </w:r>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85pt" o:ole="">
            <v:imagedata r:id="rId37" o:title=""/>
          </v:shape>
          <o:OLEObject Type="Embed" ProgID="Excel.Sheet.12" ShapeID="_x0000_i1033" DrawAspect="Content" ObjectID="_1689529291"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7pt;height:207.7pt" o:ole="">
            <v:imagedata r:id="rId39" o:title=""/>
          </v:shape>
          <o:OLEObject Type="Embed" ProgID="Visio.Drawing.11" ShapeID="_x0000_i1034" DrawAspect="Content" ObjectID="_1689529292" r:id="rId40"/>
        </w:object>
      </w:r>
    </w:p>
    <w:p w14:paraId="7E7F0714" w14:textId="21C9133B" w:rsidR="00584F97" w:rsidRDefault="003F1E78" w:rsidP="003F1E78">
      <w:pPr>
        <w:pStyle w:val="Caption"/>
        <w:jc w:val="center"/>
      </w:pPr>
      <w:r>
        <w:t xml:space="preserve">Figure </w:t>
      </w:r>
      <w:r w:rsidR="00E72FB5">
        <w:fldChar w:fldCharType="begin"/>
      </w:r>
      <w:r w:rsidR="00E72FB5">
        <w:instrText xml:space="preserve"> SE</w:instrText>
      </w:r>
      <w:r w:rsidR="00E72FB5">
        <w:instrText xml:space="preserve">Q Figure \* ARABIC </w:instrText>
      </w:r>
      <w:r w:rsidR="00E72FB5">
        <w:fldChar w:fldCharType="separate"/>
      </w:r>
      <w:r w:rsidR="00AC17B8">
        <w:rPr>
          <w:noProof/>
        </w:rPr>
        <w:t>14</w:t>
      </w:r>
      <w:r w:rsidR="00E72FB5">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lastRenderedPageBreak/>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14DC50BB"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I assume using an axi stream clock converter.</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r>
              <w:t>CW_Keyer[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r w:rsidR="00B1781C" w14:paraId="28217A01" w14:textId="77777777" w:rsidTr="00472C9A">
        <w:tc>
          <w:tcPr>
            <w:tcW w:w="2310" w:type="dxa"/>
          </w:tcPr>
          <w:p w14:paraId="1E49D8AB" w14:textId="13BD5C23" w:rsidR="00B1781C" w:rsidRDefault="00B1781C" w:rsidP="00781AD5">
            <w:pPr>
              <w:keepNext/>
            </w:pPr>
            <w:r>
              <w:t>CW_Keyer[]</w:t>
            </w:r>
          </w:p>
        </w:tc>
        <w:tc>
          <w:tcPr>
            <w:tcW w:w="2310" w:type="dxa"/>
          </w:tcPr>
          <w:p w14:paraId="1209E7B3" w14:textId="4FBA394A" w:rsidR="00B1781C" w:rsidRDefault="00B1781C" w:rsidP="00781AD5">
            <w:pPr>
              <w:keepNext/>
            </w:pPr>
            <w:r>
              <w:t>Ramp length</w:t>
            </w:r>
          </w:p>
        </w:tc>
        <w:tc>
          <w:tcPr>
            <w:tcW w:w="3172" w:type="dxa"/>
          </w:tcPr>
          <w:p w14:paraId="210A6DC2" w14:textId="72A048FA" w:rsidR="00B1781C" w:rsidRDefault="00B1781C" w:rsidP="00781AD5">
            <w:pPr>
              <w:keepNext/>
            </w:pPr>
            <w:r>
              <w:t>Ramp length in bytes.</w:t>
            </w:r>
          </w:p>
        </w:tc>
      </w:tr>
    </w:tbl>
    <w:p w14:paraId="07F2D21E" w14:textId="08DEACFB"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0D81D91D" w:rsidR="00C63904" w:rsidRPr="00B63CA6" w:rsidRDefault="00C63904" w:rsidP="00A84F9C">
            <w:pPr>
              <w:rPr>
                <w:color w:val="000000" w:themeColor="text1"/>
              </w:rPr>
            </w:pPr>
            <w:r w:rsidRPr="00B63CA6">
              <w:rPr>
                <w:color w:val="000000" w:themeColor="text1"/>
              </w:rPr>
              <w:t xml:space="preserve">FPGA </w:t>
            </w:r>
            <w:r w:rsidR="000770EA">
              <w:rPr>
                <w:color w:val="000000" w:themeColor="text1"/>
              </w:rPr>
              <w:t xml:space="preserve">Version </w:t>
            </w:r>
            <w:r w:rsidRPr="00B63CA6">
              <w:rPr>
                <w:color w:val="000000" w:themeColor="text1"/>
              </w:rPr>
              <w:t>ID (4 bytes)</w:t>
            </w:r>
          </w:p>
        </w:tc>
        <w:tc>
          <w:tcPr>
            <w:tcW w:w="3030" w:type="dxa"/>
          </w:tcPr>
          <w:p w14:paraId="0432A5E4" w14:textId="77777777" w:rsidR="00C63904" w:rsidRDefault="00B63CA6" w:rsidP="00A84F9C">
            <w:r>
              <w:t>32 bit user value, holding f/w ID</w:t>
            </w:r>
            <w:r w:rsidR="00CA6C46">
              <w:t xml:space="preserve"> from USR_ACCESS register</w:t>
            </w:r>
          </w:p>
          <w:p w14:paraId="521F7090" w14:textId="330D4226" w:rsidR="000770EA" w:rsidRDefault="000770EA" w:rsidP="00A84F9C">
            <w:r>
              <w:t>(currently holds a date code)</w:t>
            </w:r>
          </w:p>
        </w:tc>
      </w:tr>
    </w:tbl>
    <w:p w14:paraId="52F43397" w14:textId="77777777" w:rsidR="002F6D47" w:rsidRDefault="002F6D47" w:rsidP="002F6D47"/>
    <w:p w14:paraId="3422347C" w14:textId="619EC53D" w:rsidR="006D5ADA" w:rsidRDefault="006D5ADA" w:rsidP="00656155">
      <w:pPr>
        <w:pStyle w:val="Heading1"/>
      </w:pPr>
      <w:r>
        <w:lastRenderedPageBreak/>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1"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lastRenderedPageBreak/>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r w:rsidR="00E72FB5">
        <w:fldChar w:fldCharType="begin"/>
      </w:r>
      <w:r w:rsidR="00E72FB5">
        <w:instrText xml:space="preserve"> SEQ Figure \* ARABIC </w:instrText>
      </w:r>
      <w:r w:rsidR="00E72FB5">
        <w:fldChar w:fldCharType="separate"/>
      </w:r>
      <w:r w:rsidR="00AC17B8">
        <w:rPr>
          <w:noProof/>
        </w:rPr>
        <w:t>15</w:t>
      </w:r>
      <w:r w:rsidR="00E72FB5">
        <w:rPr>
          <w:noProof/>
        </w:rPr>
        <w:fldChar w:fldCharType="end"/>
      </w:r>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r w:rsidR="00E72FB5">
        <w:fldChar w:fldCharType="begin"/>
      </w:r>
      <w:r w:rsidR="00E72FB5">
        <w:instrText xml:space="preserve"> SEQ Figure \* ARABIC </w:instrText>
      </w:r>
      <w:r w:rsidR="00E72FB5">
        <w:fldChar w:fldCharType="separate"/>
      </w:r>
      <w:r w:rsidR="00AC17B8">
        <w:rPr>
          <w:noProof/>
        </w:rPr>
        <w:t>16</w:t>
      </w:r>
      <w:r w:rsidR="00E72FB5">
        <w:rPr>
          <w:noProof/>
        </w:rPr>
        <w:fldChar w:fldCharType="end"/>
      </w:r>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r w:rsidR="00E72FB5">
        <w:fldChar w:fldCharType="begin"/>
      </w:r>
      <w:r w:rsidR="00E72FB5">
        <w:instrText xml:space="preserve"> SEQ Figure \* ARABIC </w:instrText>
      </w:r>
      <w:r w:rsidR="00E72FB5">
        <w:fldChar w:fldCharType="separate"/>
      </w:r>
      <w:r w:rsidR="00AC17B8">
        <w:rPr>
          <w:noProof/>
        </w:rPr>
        <w:t>17</w:t>
      </w:r>
      <w:r w:rsidR="00E72FB5">
        <w:rPr>
          <w:noProof/>
        </w:rPr>
        <w:fldChar w:fldCharType="end"/>
      </w:r>
      <w:bookmarkEnd w:id="29"/>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lastRenderedPageBreak/>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1pt;height:117.25pt" o:ole="">
            <v:imagedata r:id="rId45" o:title=""/>
          </v:shape>
          <o:OLEObject Type="Embed" ProgID="Excel.Sheet.12" ShapeID="_x0000_i1035" DrawAspect="Content" ObjectID="_1689529293" r:id="rId46"/>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6pt;height:204pt" o:ole="">
            <v:imagedata r:id="rId47" o:title=""/>
          </v:shape>
          <o:OLEObject Type="Embed" ProgID="Excel.Sheet.12" ShapeID="_x0000_i1036" DrawAspect="Content" ObjectID="_1689529294" r:id="rId48"/>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r w:rsidR="00E72FB5">
        <w:fldChar w:fldCharType="begin"/>
      </w:r>
      <w:r w:rsidR="00E72FB5">
        <w:instrText xml:space="preserve"> SEQ Figure \* ARABIC </w:instrText>
      </w:r>
      <w:r w:rsidR="00E72FB5">
        <w:fldChar w:fldCharType="separate"/>
      </w:r>
      <w:r w:rsidR="00AC17B8">
        <w:rPr>
          <w:noProof/>
        </w:rPr>
        <w:t>18</w:t>
      </w:r>
      <w:r w:rsidR="00E72FB5">
        <w:rPr>
          <w:noProof/>
        </w:rPr>
        <w:fldChar w:fldCharType="end"/>
      </w:r>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pt;height:231.7pt" o:ole="">
            <v:imagedata r:id="rId50" o:title=""/>
          </v:shape>
          <o:OLEObject Type="Embed" ProgID="Excel.Sheet.12" ShapeID="_x0000_i1037" DrawAspect="Content" ObjectID="_1689529295" r:id="rId51"/>
        </w:object>
      </w:r>
    </w:p>
    <w:p w14:paraId="6A3FBE30" w14:textId="379A84D6" w:rsidR="00AA602F" w:rsidRDefault="00644919" w:rsidP="00644919">
      <w:pPr>
        <w:pStyle w:val="Caption"/>
        <w:jc w:val="center"/>
      </w:pPr>
      <w:bookmarkStart w:id="33" w:name="_Ref77431531"/>
      <w:r>
        <w:t xml:space="preserve">Figure </w:t>
      </w:r>
      <w:fldSimple w:instr=" SEQ Figure \* ARABIC ">
        <w:r w:rsidR="00AC17B8">
          <w:rPr>
            <w:noProof/>
          </w:rPr>
          <w:t>19</w:t>
        </w:r>
      </w:fldSimple>
      <w:bookmarkEnd w:id="33"/>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fldSimple w:instr=" SEQ Figure \* ARABIC ">
        <w:r w:rsidR="00AC17B8">
          <w:rPr>
            <w:noProof/>
          </w:rPr>
          <w:t>20</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9.1pt;height:159.7pt" o:ole="">
            <v:imagedata r:id="rId53" o:title=""/>
          </v:shape>
          <o:OLEObject Type="Embed" ProgID="Excel.Sheet.12" ShapeID="_x0000_i1038" DrawAspect="Content" ObjectID="_1689529296" r:id="rId54"/>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lastRenderedPageBreak/>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r>
        <w:t xml:space="preserve">Deassert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w:t>
            </w:r>
            <w:r>
              <w:t xml:space="preserve">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 xml:space="preserve">32 </w:t>
            </w:r>
            <w:r>
              <w:t>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w:t>
            </w:r>
            <w:r>
              <w:t>0</w:t>
            </w:r>
            <w:r>
              <w:t>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w:t>
            </w:r>
            <w:r>
              <w:t>0</w:t>
            </w:r>
            <w:r>
              <w:t>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 xml:space="preserve">bit 31  </w:t>
            </w:r>
            <w:r>
              <w:t xml:space="preserve">  </w:t>
            </w:r>
            <w:r>
              <w:t xml:space="preserve">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 xml:space="preserve">bit 30     </w:t>
            </w:r>
            <w:r>
              <w:t xml:space="preserve">  </w:t>
            </w:r>
            <w:r>
              <w:t xml:space="preserve"> Write or read FIFO. 1 for Write FIFO</w:t>
            </w:r>
          </w:p>
          <w:p w14:paraId="1FC3D652" w14:textId="174E7566" w:rsidR="00CE6A12" w:rsidRDefault="00CE6A12" w:rsidP="00CE6A12">
            <w:pPr>
              <w:keepNext/>
            </w:pPr>
            <w:r>
              <w:t xml:space="preserve">    </w:t>
            </w:r>
            <w:r>
              <w:t xml:space="preserve">          </w:t>
            </w:r>
            <w:r>
              <w:t xml:space="preserve"> </w:t>
            </w:r>
            <w:r>
              <w:t xml:space="preserve">   (if 1, we detect FIFO underflow not overflow)</w:t>
            </w:r>
          </w:p>
          <w:p w14:paraId="015A38D2" w14:textId="0EC71FEC" w:rsidR="00CE6A12" w:rsidRPr="00433282" w:rsidRDefault="00CE6A12" w:rsidP="00CE6A12">
            <w:pPr>
              <w:keepNext/>
            </w:pPr>
            <w:r>
              <w:t xml:space="preserve">bit 31      </w:t>
            </w:r>
            <w:r>
              <w:t xml:space="preserve">  </w:t>
            </w:r>
            <w:r>
              <w:t>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w:t>
            </w:r>
            <w:r w:rsidRPr="003915A7">
              <w:t>.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w:t>
            </w:r>
            <w:r>
              <w:t xml:space="preserve">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 xml:space="preserve">bit 0: </w:t>
            </w:r>
            <w:r>
              <w:t>=1 if ADC1</w:t>
            </w:r>
            <w:r>
              <w:t xml:space="preserve"> overrange </w:t>
            </w:r>
            <w:r>
              <w:t>has occurred</w:t>
            </w:r>
          </w:p>
          <w:p w14:paraId="5E0C9C8D" w14:textId="77777777" w:rsidR="003915A7" w:rsidRDefault="003915A7" w:rsidP="003915A7">
            <w:pPr>
              <w:keepNext/>
            </w:pPr>
            <w:r>
              <w:t xml:space="preserve">bit 1: </w:t>
            </w:r>
            <w:r>
              <w:t>=</w:t>
            </w:r>
            <w:r>
              <w:t>1 if ADC</w:t>
            </w:r>
            <w:r>
              <w:t>2</w:t>
            </w:r>
            <w:r>
              <w:t xml:space="preserve">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w:t>
            </w:r>
            <w:r>
              <w:t xml:space="preserve">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w:t>
            </w:r>
            <w:r>
              <w:t>0</w:t>
            </w:r>
            <w:r>
              <w:t>0</w:t>
            </w:r>
          </w:p>
        </w:tc>
        <w:tc>
          <w:tcPr>
            <w:tcW w:w="4961" w:type="dxa"/>
          </w:tcPr>
          <w:p w14:paraId="3FD4005A" w14:textId="776A090F" w:rsidR="00DD3AC2" w:rsidRDefault="00DD3AC2" w:rsidP="006A59A6">
            <w:pPr>
              <w:keepNext/>
            </w:pPr>
            <w:r>
              <w:t>[11:0] AIN1 reading; has peak hold</w:t>
            </w:r>
          </w:p>
        </w:tc>
      </w:tr>
      <w:tr w:rsidR="00DD3AC2" w14:paraId="58C04CD4" w14:textId="77777777" w:rsidTr="006A59A6">
        <w:tc>
          <w:tcPr>
            <w:tcW w:w="1980" w:type="dxa"/>
          </w:tcPr>
          <w:p w14:paraId="4338B046" w14:textId="1F0572E2" w:rsidR="00DD3AC2" w:rsidRDefault="00DD3AC2" w:rsidP="00DD3AC2">
            <w:pPr>
              <w:keepNext/>
            </w:pPr>
            <w:r>
              <w:t>0x</w:t>
            </w:r>
            <w:r>
              <w:t>04</w:t>
            </w:r>
          </w:p>
        </w:tc>
        <w:tc>
          <w:tcPr>
            <w:tcW w:w="4961" w:type="dxa"/>
          </w:tcPr>
          <w:p w14:paraId="70CF38BB" w14:textId="7BCE8142" w:rsidR="00DD3AC2" w:rsidRDefault="00DD3AC2" w:rsidP="00DD3AC2">
            <w:pPr>
              <w:keepNext/>
            </w:pPr>
            <w:r>
              <w:t>[11:0] AIN</w:t>
            </w:r>
            <w:r>
              <w:t>2</w:t>
            </w:r>
            <w:r>
              <w:t xml:space="preserve"> reading</w:t>
            </w:r>
            <w:r>
              <w:t>; has peak hold</w:t>
            </w:r>
          </w:p>
        </w:tc>
      </w:tr>
      <w:tr w:rsidR="00DD3AC2" w14:paraId="571B4FE4" w14:textId="77777777" w:rsidTr="006A59A6">
        <w:tc>
          <w:tcPr>
            <w:tcW w:w="1980" w:type="dxa"/>
          </w:tcPr>
          <w:p w14:paraId="1C770B72" w14:textId="2F15198D" w:rsidR="00DD3AC2" w:rsidRDefault="00DD3AC2" w:rsidP="00DD3AC2">
            <w:pPr>
              <w:keepNext/>
            </w:pPr>
            <w:r>
              <w:t>0x</w:t>
            </w:r>
            <w:r>
              <w:t>08</w:t>
            </w:r>
          </w:p>
        </w:tc>
        <w:tc>
          <w:tcPr>
            <w:tcW w:w="4961" w:type="dxa"/>
          </w:tcPr>
          <w:p w14:paraId="1DFEE81D" w14:textId="3B7DB5B6" w:rsidR="00DD3AC2" w:rsidRDefault="00DD3AC2" w:rsidP="00DD3AC2">
            <w:pPr>
              <w:keepNext/>
            </w:pPr>
            <w:r>
              <w:t>[11:0] AIN</w:t>
            </w:r>
            <w:r>
              <w:t>3</w:t>
            </w:r>
            <w:r>
              <w:t xml:space="preserve"> reading</w:t>
            </w:r>
          </w:p>
        </w:tc>
      </w:tr>
      <w:tr w:rsidR="00DD3AC2" w14:paraId="626F6FCC" w14:textId="77777777" w:rsidTr="006A59A6">
        <w:tc>
          <w:tcPr>
            <w:tcW w:w="1980" w:type="dxa"/>
          </w:tcPr>
          <w:p w14:paraId="106BFC83" w14:textId="5781FAB5" w:rsidR="00DD3AC2" w:rsidRDefault="00DD3AC2" w:rsidP="00DD3AC2">
            <w:pPr>
              <w:keepNext/>
            </w:pPr>
            <w:r>
              <w:t>0x</w:t>
            </w:r>
            <w:r>
              <w:t>0C</w:t>
            </w:r>
          </w:p>
        </w:tc>
        <w:tc>
          <w:tcPr>
            <w:tcW w:w="4961" w:type="dxa"/>
          </w:tcPr>
          <w:p w14:paraId="19C2D4EE" w14:textId="7C626C4B" w:rsidR="00DD3AC2" w:rsidRDefault="00DD3AC2" w:rsidP="00DD3AC2">
            <w:pPr>
              <w:keepNext/>
            </w:pPr>
            <w:r>
              <w:t>[11:0] AIN</w:t>
            </w:r>
            <w:r>
              <w:t>4</w:t>
            </w:r>
            <w:r>
              <w:t xml:space="preserve"> reading</w:t>
            </w:r>
          </w:p>
        </w:tc>
      </w:tr>
      <w:tr w:rsidR="00DD3AC2" w14:paraId="1D6C39E3" w14:textId="77777777" w:rsidTr="006A59A6">
        <w:tc>
          <w:tcPr>
            <w:tcW w:w="1980" w:type="dxa"/>
          </w:tcPr>
          <w:p w14:paraId="21D39ACD" w14:textId="307BCC58" w:rsidR="00DD3AC2" w:rsidRDefault="00DD3AC2" w:rsidP="00DD3AC2">
            <w:pPr>
              <w:keepNext/>
            </w:pPr>
            <w:r>
              <w:t>0x</w:t>
            </w:r>
            <w:r>
              <w:t>1</w:t>
            </w:r>
            <w:r>
              <w:t>0</w:t>
            </w:r>
          </w:p>
        </w:tc>
        <w:tc>
          <w:tcPr>
            <w:tcW w:w="4961" w:type="dxa"/>
          </w:tcPr>
          <w:p w14:paraId="4DE676E6" w14:textId="72F742C8" w:rsidR="00DD3AC2" w:rsidRDefault="00DD3AC2" w:rsidP="00DD3AC2">
            <w:pPr>
              <w:keepNext/>
            </w:pPr>
            <w:r>
              <w:t>[11:0] AIN</w:t>
            </w:r>
            <w:r>
              <w:t>5</w:t>
            </w:r>
            <w:r>
              <w:t xml:space="preserve"> reading</w:t>
            </w:r>
          </w:p>
        </w:tc>
      </w:tr>
      <w:tr w:rsidR="00DD3AC2" w14:paraId="00E4986A" w14:textId="77777777" w:rsidTr="006A59A6">
        <w:tc>
          <w:tcPr>
            <w:tcW w:w="1980" w:type="dxa"/>
          </w:tcPr>
          <w:p w14:paraId="084BECF7" w14:textId="0EEA179A" w:rsidR="00DD3AC2" w:rsidRDefault="00DD3AC2" w:rsidP="00DD3AC2">
            <w:pPr>
              <w:keepNext/>
            </w:pPr>
            <w:r>
              <w:t>0x</w:t>
            </w:r>
            <w:r>
              <w:t>14</w:t>
            </w:r>
          </w:p>
        </w:tc>
        <w:tc>
          <w:tcPr>
            <w:tcW w:w="4961" w:type="dxa"/>
          </w:tcPr>
          <w:p w14:paraId="63CE6AD0" w14:textId="64ED3C54" w:rsidR="00DD3AC2" w:rsidRDefault="00DD3AC2" w:rsidP="00DD3AC2">
            <w:pPr>
              <w:keepNext/>
            </w:pPr>
            <w:r>
              <w:t>[11:0] AIN</w:t>
            </w:r>
            <w:r>
              <w:t>6</w:t>
            </w:r>
            <w:r>
              <w:t xml:space="preserve"> reading</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lastRenderedPageBreak/>
        <w:t>Alex SPI Registers</w:t>
      </w:r>
      <w:bookmarkEnd w:id="38"/>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w:t>
            </w:r>
            <w:r>
              <w:t xml:space="preserve">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w:t>
            </w:r>
            <w:r>
              <w:t>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w:t>
            </w:r>
            <w:r>
              <w:t>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lastRenderedPageBreak/>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9A5E684"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E179EA" w14:textId="77777777" w:rsidTr="00CC7B9F">
        <w:tc>
          <w:tcPr>
            <w:tcW w:w="1413" w:type="dxa"/>
          </w:tcPr>
          <w:p w14:paraId="310D26C5" w14:textId="5B8F2E6B" w:rsidR="00CC7B9F" w:rsidRDefault="00CC7B9F" w:rsidP="00CC7B9F">
            <w:r>
              <w:t>Config256_1</w:t>
            </w:r>
          </w:p>
        </w:tc>
        <w:tc>
          <w:tcPr>
            <w:tcW w:w="1417" w:type="dxa"/>
          </w:tcPr>
          <w:p w14:paraId="609532F3" w14:textId="5BBD91E9" w:rsidR="00CC7B9F" w:rsidRDefault="00CC7B9F" w:rsidP="00CC7B9F">
            <w:r>
              <w:t>0x0003C</w:t>
            </w:r>
          </w:p>
        </w:tc>
        <w:tc>
          <w:tcPr>
            <w:tcW w:w="1843" w:type="dxa"/>
          </w:tcPr>
          <w:p w14:paraId="56D076E2" w14:textId="60BF7931" w:rsidR="00CC7B9F" w:rsidRDefault="00CC7B9F" w:rsidP="00CC7B9F">
            <w:r>
              <w:t>Reserved</w:t>
            </w:r>
          </w:p>
        </w:tc>
        <w:tc>
          <w:tcPr>
            <w:tcW w:w="3029" w:type="dxa"/>
          </w:tcPr>
          <w:p w14:paraId="166D9771" w14:textId="77777777" w:rsidR="00CC7B9F" w:rsidRDefault="00CC7B9F" w:rsidP="00CC7B9F"/>
        </w:tc>
        <w:tc>
          <w:tcPr>
            <w:tcW w:w="1926" w:type="dxa"/>
          </w:tcPr>
          <w:p w14:paraId="05578DA4" w14:textId="77777777" w:rsidR="00CC7B9F" w:rsidRDefault="00CC7B9F" w:rsidP="00CC7B9F"/>
        </w:tc>
      </w:tr>
      <w:tr w:rsidR="00CC7B9F" w14:paraId="1BF9AAAD" w14:textId="77777777" w:rsidTr="00CC7B9F">
        <w:tc>
          <w:tcPr>
            <w:tcW w:w="1413" w:type="dxa"/>
          </w:tcPr>
          <w:p w14:paraId="36845CF3" w14:textId="77777777" w:rsidR="00CC7B9F" w:rsidRDefault="00CC7B9F" w:rsidP="00CC7B9F"/>
        </w:tc>
        <w:tc>
          <w:tcPr>
            <w:tcW w:w="1417" w:type="dxa"/>
          </w:tcPr>
          <w:p w14:paraId="0EEE9CF0" w14:textId="77777777" w:rsidR="00CC7B9F" w:rsidRDefault="00CC7B9F" w:rsidP="00CC7B9F"/>
        </w:tc>
        <w:tc>
          <w:tcPr>
            <w:tcW w:w="1843" w:type="dxa"/>
          </w:tcPr>
          <w:p w14:paraId="730761AD" w14:textId="5C0BF91D" w:rsidR="00CC7B9F" w:rsidRDefault="00CC7B9F" w:rsidP="00CC7B9F">
            <w:r>
              <w:t>KeyerConfig</w:t>
            </w:r>
          </w:p>
        </w:tc>
        <w:tc>
          <w:tcPr>
            <w:tcW w:w="3029" w:type="dxa"/>
          </w:tcPr>
          <w:p w14:paraId="7D3B166A" w14:textId="77777777" w:rsidR="00CC7B9F" w:rsidRDefault="00CC7B9F" w:rsidP="00CC7B9F"/>
        </w:tc>
        <w:tc>
          <w:tcPr>
            <w:tcW w:w="1926" w:type="dxa"/>
          </w:tcPr>
          <w:p w14:paraId="5ED7E85A" w14:textId="7F8995ED" w:rsidR="00CC7B9F" w:rsidRDefault="004B576A" w:rsidP="00CC7B9F">
            <w:r>
              <w:t xml:space="preserve">See section </w:t>
            </w:r>
            <w:r>
              <w:fldChar w:fldCharType="begin"/>
            </w:r>
            <w:r>
              <w:instrText xml:space="preserve"> REF _Ref78915960 \r \h </w:instrText>
            </w:r>
            <w:r>
              <w:fldChar w:fldCharType="separate"/>
            </w:r>
            <w:r>
              <w:t>6</w:t>
            </w:r>
            <w:r>
              <w:fldChar w:fldCharType="end"/>
            </w:r>
          </w:p>
        </w:tc>
      </w:tr>
      <w:tr w:rsidR="00CC7B9F" w14:paraId="24516CA6" w14:textId="77777777" w:rsidTr="00CC7B9F">
        <w:tc>
          <w:tcPr>
            <w:tcW w:w="1413" w:type="dxa"/>
          </w:tcPr>
          <w:p w14:paraId="54156A7D" w14:textId="77777777" w:rsidR="00CC7B9F" w:rsidRDefault="00CC7B9F" w:rsidP="00CC7B9F"/>
        </w:tc>
        <w:tc>
          <w:tcPr>
            <w:tcW w:w="1417" w:type="dxa"/>
          </w:tcPr>
          <w:p w14:paraId="54A32DBA" w14:textId="77777777" w:rsidR="00CC7B9F" w:rsidRDefault="00CC7B9F" w:rsidP="00CC7B9F"/>
        </w:tc>
        <w:tc>
          <w:tcPr>
            <w:tcW w:w="1843" w:type="dxa"/>
          </w:tcPr>
          <w:p w14:paraId="131E1D21" w14:textId="514995BF" w:rsidR="00CC7B9F" w:rsidRDefault="00CC7B9F" w:rsidP="00CC7B9F">
            <w:r>
              <w:t>CodecConfig</w:t>
            </w:r>
          </w:p>
        </w:tc>
        <w:tc>
          <w:tcPr>
            <w:tcW w:w="3029" w:type="dxa"/>
          </w:tcPr>
          <w:p w14:paraId="05502554" w14:textId="77777777" w:rsidR="00CC7B9F" w:rsidRDefault="00CC7B9F" w:rsidP="00CC7B9F"/>
        </w:tc>
        <w:tc>
          <w:tcPr>
            <w:tcW w:w="1926" w:type="dxa"/>
          </w:tcPr>
          <w:p w14:paraId="6EB4ACAD" w14:textId="593E92BF" w:rsidR="00CC7B9F" w:rsidRDefault="004B576A" w:rsidP="00CC7B9F">
            <w:r>
              <w:t xml:space="preserve">See section </w:t>
            </w:r>
            <w:r>
              <w:fldChar w:fldCharType="begin"/>
            </w:r>
            <w:r>
              <w:instrText xml:space="preserve"> REF _Ref78915990 \r \h </w:instrText>
            </w:r>
            <w:r>
              <w:fldChar w:fldCharType="separate"/>
            </w:r>
            <w:r>
              <w:t>4.5.3</w:t>
            </w:r>
            <w:r>
              <w:fldChar w:fldCharType="end"/>
            </w:r>
          </w:p>
        </w:tc>
      </w:tr>
      <w:tr w:rsidR="00CC7B9F" w14:paraId="292C24D6" w14:textId="77777777" w:rsidTr="00CC7B9F">
        <w:tc>
          <w:tcPr>
            <w:tcW w:w="1413" w:type="dxa"/>
          </w:tcPr>
          <w:p w14:paraId="62C1E343" w14:textId="77777777" w:rsidR="00CC7B9F" w:rsidRDefault="00CC7B9F" w:rsidP="00CC7B9F"/>
        </w:tc>
        <w:tc>
          <w:tcPr>
            <w:tcW w:w="1417" w:type="dxa"/>
          </w:tcPr>
          <w:p w14:paraId="43385BB4" w14:textId="77777777" w:rsidR="00CC7B9F" w:rsidRDefault="00CC7B9F" w:rsidP="00CC7B9F"/>
        </w:tc>
        <w:tc>
          <w:tcPr>
            <w:tcW w:w="1843" w:type="dxa"/>
          </w:tcPr>
          <w:p w14:paraId="6422E47A" w14:textId="200D38F0" w:rsidR="00CC7B9F" w:rsidRDefault="00CC7B9F" w:rsidP="00CC7B9F">
            <w:r>
              <w:t>TXConfig</w:t>
            </w:r>
          </w:p>
        </w:tc>
        <w:tc>
          <w:tcPr>
            <w:tcW w:w="3029" w:type="dxa"/>
          </w:tcPr>
          <w:p w14:paraId="29A3FF3A" w14:textId="77777777" w:rsidR="00CC7B9F" w:rsidRDefault="00CC7B9F" w:rsidP="00CC7B9F"/>
        </w:tc>
        <w:tc>
          <w:tcPr>
            <w:tcW w:w="1926" w:type="dxa"/>
          </w:tcPr>
          <w:p w14:paraId="138324EC" w14:textId="43DC7AAD" w:rsidR="00CC7B9F" w:rsidRDefault="004B576A" w:rsidP="00CC7B9F">
            <w:r>
              <w:t xml:space="preserve">See section </w:t>
            </w:r>
            <w:r>
              <w:fldChar w:fldCharType="begin"/>
            </w:r>
            <w:r>
              <w:instrText xml:space="preserve"> REF _Ref78916014 \r \h </w:instrText>
            </w:r>
            <w:r>
              <w:fldChar w:fldCharType="separate"/>
            </w:r>
            <w:r>
              <w:t>4.4.2</w:t>
            </w:r>
            <w:r>
              <w:fldChar w:fldCharType="end"/>
            </w:r>
          </w:p>
        </w:tc>
      </w:tr>
      <w:tr w:rsidR="00CC7B9F" w14:paraId="5F80D410" w14:textId="77777777" w:rsidTr="00CC7B9F">
        <w:tc>
          <w:tcPr>
            <w:tcW w:w="1413" w:type="dxa"/>
          </w:tcPr>
          <w:p w14:paraId="734B33A2" w14:textId="77777777" w:rsidR="00CC7B9F" w:rsidRDefault="00CC7B9F" w:rsidP="00CC7B9F"/>
        </w:tc>
        <w:tc>
          <w:tcPr>
            <w:tcW w:w="1417" w:type="dxa"/>
          </w:tcPr>
          <w:p w14:paraId="2708D480" w14:textId="77777777" w:rsidR="00CC7B9F" w:rsidRDefault="00CC7B9F" w:rsidP="00CC7B9F"/>
        </w:tc>
        <w:tc>
          <w:tcPr>
            <w:tcW w:w="1843" w:type="dxa"/>
          </w:tcPr>
          <w:p w14:paraId="18CCF5B7" w14:textId="15338B1D" w:rsidR="00CC7B9F" w:rsidRDefault="00CC7B9F" w:rsidP="00CC7B9F">
            <w:r>
              <w:t>TXFrequency</w:t>
            </w:r>
          </w:p>
        </w:tc>
        <w:tc>
          <w:tcPr>
            <w:tcW w:w="3029" w:type="dxa"/>
          </w:tcPr>
          <w:p w14:paraId="09FB1E56" w14:textId="77777777" w:rsidR="00CC7B9F" w:rsidRDefault="00CC7B9F" w:rsidP="00CC7B9F"/>
        </w:tc>
        <w:tc>
          <w:tcPr>
            <w:tcW w:w="1926" w:type="dxa"/>
          </w:tcPr>
          <w:p w14:paraId="01C78D35" w14:textId="0472B54A" w:rsidR="00CC7B9F" w:rsidRDefault="000770EA" w:rsidP="00CC7B9F">
            <w:r>
              <w:t xml:space="preserve">See section </w:t>
            </w:r>
            <w:r>
              <w:fldChar w:fldCharType="begin"/>
            </w:r>
            <w:r>
              <w:instrText xml:space="preserve"> REF _Ref78916014 \r \h </w:instrText>
            </w:r>
            <w:r>
              <w:fldChar w:fldCharType="separate"/>
            </w:r>
            <w:r>
              <w:t>4.4.2</w:t>
            </w:r>
            <w:r>
              <w:fldChar w:fldCharType="end"/>
            </w:r>
          </w:p>
        </w:tc>
      </w:tr>
      <w:tr w:rsidR="00CC7B9F" w14:paraId="48B7CC1B" w14:textId="77777777" w:rsidTr="00CC7B9F">
        <w:tc>
          <w:tcPr>
            <w:tcW w:w="1413" w:type="dxa"/>
          </w:tcPr>
          <w:p w14:paraId="6C54514A" w14:textId="77777777" w:rsidR="00CC7B9F" w:rsidRDefault="00CC7B9F" w:rsidP="00CC7B9F"/>
        </w:tc>
        <w:tc>
          <w:tcPr>
            <w:tcW w:w="1417" w:type="dxa"/>
          </w:tcPr>
          <w:p w14:paraId="79BF6ECD" w14:textId="77777777" w:rsidR="00CC7B9F" w:rsidRDefault="00CC7B9F" w:rsidP="00CC7B9F"/>
        </w:tc>
        <w:tc>
          <w:tcPr>
            <w:tcW w:w="1843" w:type="dxa"/>
          </w:tcPr>
          <w:p w14:paraId="400AB678" w14:textId="2A6C6394" w:rsidR="00CC7B9F" w:rsidRDefault="00CC7B9F" w:rsidP="00CC7B9F">
            <w:r>
              <w:t>TX Modulation test source</w:t>
            </w:r>
          </w:p>
        </w:tc>
        <w:tc>
          <w:tcPr>
            <w:tcW w:w="3029" w:type="dxa"/>
          </w:tcPr>
          <w:p w14:paraId="7606E724" w14:textId="77777777" w:rsidR="00CC7B9F" w:rsidRDefault="00CC7B9F" w:rsidP="00CC7B9F"/>
        </w:tc>
        <w:tc>
          <w:tcPr>
            <w:tcW w:w="1926" w:type="dxa"/>
          </w:tcPr>
          <w:p w14:paraId="01DE5036" w14:textId="3FA19D7E" w:rsidR="00CC7B9F" w:rsidRDefault="000770EA" w:rsidP="00CC7B9F">
            <w:r>
              <w:t xml:space="preserve">See section </w:t>
            </w:r>
            <w:r>
              <w:fldChar w:fldCharType="begin"/>
            </w:r>
            <w:r>
              <w:instrText xml:space="preserve"> REF _Ref78916014 \r \h </w:instrText>
            </w:r>
            <w:r>
              <w:fldChar w:fldCharType="separate"/>
            </w:r>
            <w:r>
              <w:t>4.4.2</w:t>
            </w:r>
            <w:r>
              <w:fldChar w:fldCharType="end"/>
            </w:r>
          </w:p>
        </w:tc>
      </w:tr>
      <w:tr w:rsidR="00CC7B9F" w14:paraId="54357EDF" w14:textId="77777777" w:rsidTr="00CC7B9F">
        <w:tc>
          <w:tcPr>
            <w:tcW w:w="1413" w:type="dxa"/>
          </w:tcPr>
          <w:p w14:paraId="4E1E1342" w14:textId="77777777" w:rsidR="00CC7B9F" w:rsidRDefault="00CC7B9F" w:rsidP="00CC7B9F"/>
        </w:tc>
        <w:tc>
          <w:tcPr>
            <w:tcW w:w="1417" w:type="dxa"/>
          </w:tcPr>
          <w:p w14:paraId="72D5A796" w14:textId="77777777" w:rsidR="00CC7B9F" w:rsidRDefault="00CC7B9F" w:rsidP="00CC7B9F"/>
        </w:tc>
        <w:tc>
          <w:tcPr>
            <w:tcW w:w="1843" w:type="dxa"/>
          </w:tcPr>
          <w:p w14:paraId="098B12D1" w14:textId="7E087891" w:rsidR="00CC7B9F" w:rsidRDefault="00C37273" w:rsidP="00CC7B9F">
            <w:r>
              <w:t>RF GPIO</w:t>
            </w:r>
          </w:p>
        </w:tc>
        <w:tc>
          <w:tcPr>
            <w:tcW w:w="3029" w:type="dxa"/>
          </w:tcPr>
          <w:p w14:paraId="375D9000" w14:textId="77777777" w:rsidR="00CC7B9F" w:rsidRDefault="00CC7B9F" w:rsidP="00CC7B9F"/>
        </w:tc>
        <w:tc>
          <w:tcPr>
            <w:tcW w:w="1926" w:type="dxa"/>
          </w:tcPr>
          <w:p w14:paraId="1B6A330F" w14:textId="74A44ABA" w:rsidR="00CC7B9F" w:rsidRDefault="004B576A" w:rsidP="00CC7B9F">
            <w:r>
              <w:t xml:space="preserve">See section </w:t>
            </w:r>
            <w:r>
              <w:fldChar w:fldCharType="begin"/>
            </w:r>
            <w:r>
              <w:instrText xml:space="preserve"> REF _Ref58593570 \r \h </w:instrText>
            </w:r>
            <w:r>
              <w:fldChar w:fldCharType="separate"/>
            </w:r>
            <w:r>
              <w:t>7.4</w:t>
            </w:r>
            <w:r>
              <w:fldChar w:fldCharType="end"/>
            </w:r>
          </w:p>
        </w:tc>
      </w:tr>
      <w:tr w:rsidR="00C37273" w14:paraId="49FF8D48" w14:textId="77777777" w:rsidTr="00CC7B9F">
        <w:tc>
          <w:tcPr>
            <w:tcW w:w="1413" w:type="dxa"/>
          </w:tcPr>
          <w:p w14:paraId="2789A23D" w14:textId="77777777" w:rsidR="00C37273" w:rsidRDefault="00C37273" w:rsidP="00CC7B9F"/>
        </w:tc>
        <w:tc>
          <w:tcPr>
            <w:tcW w:w="1417" w:type="dxa"/>
          </w:tcPr>
          <w:p w14:paraId="6621C437" w14:textId="77777777" w:rsidR="00C37273" w:rsidRDefault="00C37273" w:rsidP="00CC7B9F"/>
        </w:tc>
        <w:tc>
          <w:tcPr>
            <w:tcW w:w="1843" w:type="dxa"/>
          </w:tcPr>
          <w:p w14:paraId="38716BD1" w14:textId="67A551A2" w:rsidR="00C37273" w:rsidRDefault="00C37273" w:rsidP="00CC7B9F">
            <w:r>
              <w:t>ADC_Ctrl</w:t>
            </w:r>
          </w:p>
        </w:tc>
        <w:tc>
          <w:tcPr>
            <w:tcW w:w="3029" w:type="dxa"/>
          </w:tcPr>
          <w:p w14:paraId="7241F1BC" w14:textId="77777777" w:rsidR="00C37273" w:rsidRDefault="00C37273" w:rsidP="00CC7B9F"/>
        </w:tc>
        <w:tc>
          <w:tcPr>
            <w:tcW w:w="1926" w:type="dxa"/>
          </w:tcPr>
          <w:p w14:paraId="66E3BE11" w14:textId="26324A58" w:rsidR="00C37273" w:rsidRDefault="000770EA" w:rsidP="00CC7B9F">
            <w:r>
              <w:t xml:space="preserve">See section </w:t>
            </w:r>
            <w:r>
              <w:fldChar w:fldCharType="begin"/>
            </w:r>
            <w:r>
              <w:instrText xml:space="preserve"> REF _Ref78916257 \r \h </w:instrText>
            </w:r>
            <w:r>
              <w:fldChar w:fldCharType="separate"/>
            </w:r>
            <w:r>
              <w:t>7.2</w:t>
            </w:r>
            <w:r>
              <w:fldChar w:fldCharType="end"/>
            </w:r>
          </w:p>
        </w:tc>
      </w:tr>
      <w:tr w:rsidR="00C37273" w14:paraId="56261797" w14:textId="77777777" w:rsidTr="00CC7B9F">
        <w:tc>
          <w:tcPr>
            <w:tcW w:w="1413" w:type="dxa"/>
          </w:tcPr>
          <w:p w14:paraId="252BD34F" w14:textId="77777777" w:rsidR="00C37273" w:rsidRDefault="00C37273" w:rsidP="00CC7B9F"/>
        </w:tc>
        <w:tc>
          <w:tcPr>
            <w:tcW w:w="1417" w:type="dxa"/>
          </w:tcPr>
          <w:p w14:paraId="1D56572B" w14:textId="77777777" w:rsidR="00C37273" w:rsidRDefault="00C37273" w:rsidP="00CC7B9F"/>
        </w:tc>
        <w:tc>
          <w:tcPr>
            <w:tcW w:w="1843" w:type="dxa"/>
          </w:tcPr>
          <w:p w14:paraId="145ABB74" w14:textId="75178828" w:rsidR="00C37273" w:rsidRDefault="00C37273" w:rsidP="00CC7B9F">
            <w:r>
              <w:t>DAC_Ctrl</w:t>
            </w:r>
          </w:p>
        </w:tc>
        <w:tc>
          <w:tcPr>
            <w:tcW w:w="3029" w:type="dxa"/>
          </w:tcPr>
          <w:p w14:paraId="77D618C5" w14:textId="77777777" w:rsidR="00C37273" w:rsidRDefault="00C37273" w:rsidP="00CC7B9F"/>
        </w:tc>
        <w:tc>
          <w:tcPr>
            <w:tcW w:w="1926" w:type="dxa"/>
          </w:tcPr>
          <w:p w14:paraId="6B813047" w14:textId="27014EB8" w:rsidR="00C37273" w:rsidRDefault="000770EA" w:rsidP="00CC7B9F">
            <w:r>
              <w:t xml:space="preserve">See section </w:t>
            </w:r>
            <w:r>
              <w:fldChar w:fldCharType="begin"/>
            </w:r>
            <w:r>
              <w:instrText xml:space="preserve"> REF _Ref78916281 \r \h </w:instrText>
            </w:r>
            <w:r>
              <w:fldChar w:fldCharType="separate"/>
            </w:r>
            <w:r>
              <w:t>7.3</w:t>
            </w:r>
            <w:r>
              <w:fldChar w:fldCharType="end"/>
            </w:r>
          </w:p>
        </w:tc>
      </w:tr>
      <w:tr w:rsidR="00C37273" w14:paraId="0971224E" w14:textId="77777777" w:rsidTr="00CC7B9F">
        <w:tc>
          <w:tcPr>
            <w:tcW w:w="1413" w:type="dxa"/>
          </w:tcPr>
          <w:p w14:paraId="28A1840B" w14:textId="77777777" w:rsidR="00C37273" w:rsidRDefault="00C37273" w:rsidP="00CC7B9F"/>
        </w:tc>
        <w:tc>
          <w:tcPr>
            <w:tcW w:w="1417" w:type="dxa"/>
          </w:tcPr>
          <w:p w14:paraId="57536599" w14:textId="77777777" w:rsidR="00C37273" w:rsidRDefault="00C37273" w:rsidP="00CC7B9F"/>
        </w:tc>
        <w:tc>
          <w:tcPr>
            <w:tcW w:w="1843" w:type="dxa"/>
          </w:tcPr>
          <w:p w14:paraId="356D82FD" w14:textId="3E117E8F" w:rsidR="00C37273" w:rsidRDefault="00C37273" w:rsidP="00CC7B9F">
            <w:r>
              <w:t>Processor LED</w:t>
            </w:r>
          </w:p>
        </w:tc>
        <w:tc>
          <w:tcPr>
            <w:tcW w:w="3029" w:type="dxa"/>
          </w:tcPr>
          <w:p w14:paraId="4546E6AC" w14:textId="77777777" w:rsidR="00C37273" w:rsidRDefault="00C37273" w:rsidP="00CC7B9F"/>
        </w:tc>
        <w:tc>
          <w:tcPr>
            <w:tcW w:w="1926" w:type="dxa"/>
          </w:tcPr>
          <w:p w14:paraId="4C0C2841" w14:textId="163A0D17" w:rsidR="00C37273" w:rsidRDefault="000770EA" w:rsidP="00CC7B9F">
            <w:r>
              <w:t xml:space="preserve">See section </w:t>
            </w:r>
            <w:r>
              <w:fldChar w:fldCharType="begin"/>
            </w:r>
            <w:r>
              <w:instrText xml:space="preserve"> REF _Ref78916338 \r \h </w:instrText>
            </w:r>
            <w:r>
              <w:fldChar w:fldCharType="separate"/>
            </w:r>
            <w:r>
              <w:t>8.2</w:t>
            </w:r>
            <w:r>
              <w:fldChar w:fldCharType="end"/>
            </w:r>
          </w:p>
        </w:tc>
      </w:tr>
      <w:tr w:rsidR="00C37273" w14:paraId="7E04B70F" w14:textId="77777777" w:rsidTr="00CC7B9F">
        <w:tc>
          <w:tcPr>
            <w:tcW w:w="1413" w:type="dxa"/>
          </w:tcPr>
          <w:p w14:paraId="0DC5E072" w14:textId="0A3F6130" w:rsidR="00C37273" w:rsidRDefault="00C37273" w:rsidP="00CC7B9F">
            <w:r>
              <w:t>Read64_0</w:t>
            </w:r>
          </w:p>
        </w:tc>
        <w:tc>
          <w:tcPr>
            <w:tcW w:w="1417" w:type="dxa"/>
          </w:tcPr>
          <w:p w14:paraId="7B4038FF" w14:textId="77F9033D" w:rsidR="00C37273" w:rsidRDefault="00C37273" w:rsidP="00CC7B9F">
            <w:r>
              <w:t>0x1000</w:t>
            </w:r>
          </w:p>
        </w:tc>
        <w:tc>
          <w:tcPr>
            <w:tcW w:w="1843" w:type="dxa"/>
          </w:tcPr>
          <w:p w14:paraId="69D788B1" w14:textId="345831BE" w:rsidR="00C37273" w:rsidRDefault="00C37273" w:rsidP="00CC7B9F">
            <w:r>
              <w:t>Status</w:t>
            </w:r>
          </w:p>
        </w:tc>
        <w:tc>
          <w:tcPr>
            <w:tcW w:w="3029" w:type="dxa"/>
          </w:tcPr>
          <w:p w14:paraId="0CA3EA76" w14:textId="77777777" w:rsidR="00C37273" w:rsidRDefault="00C37273" w:rsidP="00CC7B9F"/>
        </w:tc>
        <w:tc>
          <w:tcPr>
            <w:tcW w:w="1926" w:type="dxa"/>
          </w:tcPr>
          <w:p w14:paraId="07666386" w14:textId="2FE3F029" w:rsidR="00C37273" w:rsidRDefault="000770EA" w:rsidP="00CC7B9F">
            <w:r>
              <w:t xml:space="preserve">See section </w:t>
            </w:r>
            <w:r>
              <w:fldChar w:fldCharType="begin"/>
            </w:r>
            <w:r>
              <w:instrText xml:space="preserve"> REF _Ref58594092 \r \h </w:instrText>
            </w:r>
            <w:r>
              <w:fldChar w:fldCharType="separate"/>
            </w:r>
            <w:r>
              <w:t>7.5</w:t>
            </w:r>
            <w:r>
              <w:fldChar w:fldCharType="end"/>
            </w:r>
          </w:p>
        </w:tc>
      </w:tr>
      <w:tr w:rsidR="00C37273" w14:paraId="763BB615" w14:textId="77777777" w:rsidTr="00CC7B9F">
        <w:tc>
          <w:tcPr>
            <w:tcW w:w="1413" w:type="dxa"/>
          </w:tcPr>
          <w:p w14:paraId="47C78856" w14:textId="6DD2ECE1" w:rsidR="00C37273" w:rsidRDefault="00C37273" w:rsidP="00CC7B9F">
            <w:r>
              <w:t>Read64_0</w:t>
            </w:r>
          </w:p>
        </w:tc>
        <w:tc>
          <w:tcPr>
            <w:tcW w:w="1417" w:type="dxa"/>
          </w:tcPr>
          <w:p w14:paraId="4CC61BCA" w14:textId="741A428C" w:rsidR="00C37273" w:rsidRDefault="00C37273" w:rsidP="00CC7B9F">
            <w:r>
              <w:t>0x1004</w:t>
            </w:r>
          </w:p>
        </w:tc>
        <w:tc>
          <w:tcPr>
            <w:tcW w:w="1843" w:type="dxa"/>
          </w:tcPr>
          <w:p w14:paraId="6724F856" w14:textId="47E8A73E" w:rsidR="00C37273" w:rsidRDefault="00C37273" w:rsidP="00CC7B9F">
            <w:r>
              <w:t>Version Register</w:t>
            </w:r>
          </w:p>
        </w:tc>
        <w:tc>
          <w:tcPr>
            <w:tcW w:w="3029" w:type="dxa"/>
          </w:tcPr>
          <w:p w14:paraId="1057E0EC" w14:textId="77777777" w:rsidR="00C37273" w:rsidRDefault="00C37273" w:rsidP="00CC7B9F"/>
        </w:tc>
        <w:tc>
          <w:tcPr>
            <w:tcW w:w="1926" w:type="dxa"/>
          </w:tcPr>
          <w:p w14:paraId="165C83DF" w14:textId="6E39F2A8" w:rsidR="00C37273" w:rsidRDefault="000770EA" w:rsidP="00CC7B9F">
            <w:r>
              <w:t xml:space="preserve">See section </w:t>
            </w:r>
            <w:r>
              <w:fldChar w:fldCharType="begin"/>
            </w:r>
            <w:r>
              <w:instrText xml:space="preserve"> REF _Ref58594092 \r \h </w:instrText>
            </w:r>
            <w:r>
              <w:fldChar w:fldCharType="separate"/>
            </w:r>
            <w:r>
              <w:t>7.5</w:t>
            </w:r>
            <w:r>
              <w:fldChar w:fldCharType="end"/>
            </w:r>
          </w:p>
        </w:tc>
      </w:tr>
      <w:tr w:rsidR="00C37273" w14:paraId="7A34C803" w14:textId="77777777" w:rsidTr="00CC7B9F">
        <w:tc>
          <w:tcPr>
            <w:tcW w:w="1413" w:type="dxa"/>
          </w:tcPr>
          <w:p w14:paraId="7C597B91" w14:textId="4E7CE3E4" w:rsidR="00C37273" w:rsidRDefault="00786DE7" w:rsidP="00CC7B9F">
            <w:r>
              <w:t>ADC_OV_0</w:t>
            </w:r>
          </w:p>
        </w:tc>
        <w:tc>
          <w:tcPr>
            <w:tcW w:w="1417" w:type="dxa"/>
          </w:tcPr>
          <w:p w14:paraId="0FE6751F" w14:textId="22E69CF8" w:rsidR="00C37273" w:rsidRDefault="00786DE7" w:rsidP="00CC7B9F">
            <w:r>
              <w:t>0x2000</w:t>
            </w:r>
          </w:p>
        </w:tc>
        <w:tc>
          <w:tcPr>
            <w:tcW w:w="1843" w:type="dxa"/>
          </w:tcPr>
          <w:p w14:paraId="1727DB17" w14:textId="44035949" w:rsidR="00C37273" w:rsidRDefault="00C37273" w:rsidP="00CC7B9F">
            <w:r>
              <w:t>ADC Overflow</w:t>
            </w:r>
          </w:p>
        </w:tc>
        <w:tc>
          <w:tcPr>
            <w:tcW w:w="3029" w:type="dxa"/>
          </w:tcPr>
          <w:p w14:paraId="6F0CB700" w14:textId="704FB571" w:rsidR="00C37273" w:rsidRDefault="002232AA" w:rsidP="00CC7B9F">
            <w:r>
              <w:t>ADC1, 2 latched overflow bits</w:t>
            </w:r>
          </w:p>
        </w:tc>
        <w:tc>
          <w:tcPr>
            <w:tcW w:w="1926" w:type="dxa"/>
          </w:tcPr>
          <w:p w14:paraId="55D57D4D" w14:textId="5C9A3D5A" w:rsidR="00C37273" w:rsidRDefault="002232AA" w:rsidP="00CC7B9F">
            <w:r>
              <w:t xml:space="preserve">See </w:t>
            </w:r>
            <w:r>
              <w:fldChar w:fldCharType="begin"/>
            </w:r>
            <w:r>
              <w:instrText xml:space="preserve"> REF _Ref78915732 \r \h </w:instrText>
            </w:r>
            <w:r>
              <w:fldChar w:fldCharType="separate"/>
            </w:r>
            <w:r>
              <w:t>9.1.5</w:t>
            </w:r>
            <w:r>
              <w:fldChar w:fldCharType="end"/>
            </w:r>
          </w:p>
        </w:tc>
      </w:tr>
      <w:tr w:rsidR="00C37273" w14:paraId="270EC277" w14:textId="77777777" w:rsidTr="00CC7B9F">
        <w:tc>
          <w:tcPr>
            <w:tcW w:w="1413" w:type="dxa"/>
          </w:tcPr>
          <w:p w14:paraId="7185AD68" w14:textId="03789DB3" w:rsidR="00C37273" w:rsidRDefault="00C37273" w:rsidP="00CC7B9F">
            <w:r>
              <w:t>Fifo_Mon_0</w:t>
            </w:r>
          </w:p>
        </w:tc>
        <w:tc>
          <w:tcPr>
            <w:tcW w:w="1417" w:type="dxa"/>
          </w:tcPr>
          <w:p w14:paraId="305A7534" w14:textId="24CEB3EF" w:rsidR="00C37273" w:rsidRDefault="00C37273" w:rsidP="00CC7B9F">
            <w:r>
              <w:t>0x</w:t>
            </w:r>
            <w:r w:rsidR="00786DE7">
              <w:t>3</w:t>
            </w:r>
            <w:r>
              <w:t>000</w:t>
            </w:r>
          </w:p>
        </w:tc>
        <w:tc>
          <w:tcPr>
            <w:tcW w:w="1843" w:type="dxa"/>
          </w:tcPr>
          <w:p w14:paraId="194F20A3" w14:textId="570D8ED7" w:rsidR="00C37273" w:rsidRDefault="00786DE7" w:rsidP="00CC7B9F">
            <w:r>
              <w:t>FIFO monitor</w:t>
            </w:r>
          </w:p>
        </w:tc>
        <w:tc>
          <w:tcPr>
            <w:tcW w:w="3029" w:type="dxa"/>
          </w:tcPr>
          <w:p w14:paraId="0BA3D167" w14:textId="6F460366" w:rsidR="00C37273" w:rsidRDefault="00786DE7" w:rsidP="00CC7B9F">
            <w:r>
              <w:t>DDC 0-3 FIFO</w:t>
            </w:r>
          </w:p>
        </w:tc>
        <w:tc>
          <w:tcPr>
            <w:tcW w:w="1926" w:type="dxa"/>
          </w:tcPr>
          <w:p w14:paraId="26A51B23" w14:textId="3A21A630" w:rsidR="00C37273" w:rsidRDefault="002232AA" w:rsidP="00CC7B9F">
            <w:r>
              <w:t xml:space="preserve">See </w:t>
            </w:r>
            <w:r>
              <w:fldChar w:fldCharType="begin"/>
            </w:r>
            <w:r>
              <w:instrText xml:space="preserve"> REF _Ref78915694 \r \h </w:instrText>
            </w:r>
            <w:r>
              <w:fldChar w:fldCharType="separate"/>
            </w:r>
            <w:r>
              <w:t>9.1.4</w:t>
            </w:r>
            <w:r>
              <w:fldChar w:fldCharType="end"/>
            </w:r>
          </w:p>
        </w:tc>
      </w:tr>
      <w:tr w:rsidR="00C37273" w14:paraId="0662C46D" w14:textId="77777777" w:rsidTr="00CC7B9F">
        <w:tc>
          <w:tcPr>
            <w:tcW w:w="1413" w:type="dxa"/>
          </w:tcPr>
          <w:p w14:paraId="16AA1911" w14:textId="0E42CE59" w:rsidR="00C37273" w:rsidRDefault="00C37273" w:rsidP="00CC7B9F">
            <w:r>
              <w:t>Fifo_Mon_1</w:t>
            </w:r>
          </w:p>
        </w:tc>
        <w:tc>
          <w:tcPr>
            <w:tcW w:w="1417" w:type="dxa"/>
          </w:tcPr>
          <w:p w14:paraId="16904FDC" w14:textId="41DADFEE" w:rsidR="00C37273" w:rsidRDefault="00C37273" w:rsidP="00CC7B9F">
            <w:r>
              <w:t>0x</w:t>
            </w:r>
            <w:r w:rsidR="00786DE7">
              <w:t>3100</w:t>
            </w:r>
          </w:p>
        </w:tc>
        <w:tc>
          <w:tcPr>
            <w:tcW w:w="1843" w:type="dxa"/>
          </w:tcPr>
          <w:p w14:paraId="3954649E" w14:textId="4B8A72FF" w:rsidR="00C37273" w:rsidRDefault="00786DE7" w:rsidP="00CC7B9F">
            <w:r>
              <w:t>FIFO monitor</w:t>
            </w:r>
          </w:p>
        </w:tc>
        <w:tc>
          <w:tcPr>
            <w:tcW w:w="3029" w:type="dxa"/>
          </w:tcPr>
          <w:p w14:paraId="75A4D5FD" w14:textId="7A28C1D5" w:rsidR="00C37273" w:rsidRDefault="00786DE7" w:rsidP="00CC7B9F">
            <w:r>
              <w:t>DDC4-7 FIFO</w:t>
            </w:r>
          </w:p>
        </w:tc>
        <w:tc>
          <w:tcPr>
            <w:tcW w:w="1926" w:type="dxa"/>
          </w:tcPr>
          <w:p w14:paraId="4FB24DE2" w14:textId="3B66A59D" w:rsidR="00C37273" w:rsidRDefault="002232AA" w:rsidP="00CC7B9F">
            <w:r>
              <w:t xml:space="preserve">See </w:t>
            </w:r>
            <w:r>
              <w:fldChar w:fldCharType="begin"/>
            </w:r>
            <w:r>
              <w:instrText xml:space="preserve"> REF _Ref78915694 \r \h </w:instrText>
            </w:r>
            <w:r>
              <w:fldChar w:fldCharType="separate"/>
            </w:r>
            <w:r>
              <w:t>9.1.4</w:t>
            </w:r>
            <w:r>
              <w:fldChar w:fldCharType="end"/>
            </w:r>
          </w:p>
        </w:tc>
      </w:tr>
      <w:tr w:rsidR="00C37273" w14:paraId="19D8CA1E" w14:textId="77777777" w:rsidTr="00CC7B9F">
        <w:tc>
          <w:tcPr>
            <w:tcW w:w="1413" w:type="dxa"/>
          </w:tcPr>
          <w:p w14:paraId="4458228A" w14:textId="70321EA7" w:rsidR="00C37273" w:rsidRDefault="00C37273" w:rsidP="00CC7B9F">
            <w:r>
              <w:t>Fifo_Mon_2</w:t>
            </w:r>
          </w:p>
        </w:tc>
        <w:tc>
          <w:tcPr>
            <w:tcW w:w="1417" w:type="dxa"/>
          </w:tcPr>
          <w:p w14:paraId="0431F30F" w14:textId="5D0E5829" w:rsidR="00C37273" w:rsidRDefault="00786DE7" w:rsidP="00CC7B9F">
            <w:r>
              <w:t>0x3200</w:t>
            </w:r>
          </w:p>
        </w:tc>
        <w:tc>
          <w:tcPr>
            <w:tcW w:w="1843" w:type="dxa"/>
          </w:tcPr>
          <w:p w14:paraId="0B4641A5" w14:textId="196A8EEF" w:rsidR="00C37273" w:rsidRDefault="00786DE7" w:rsidP="00CC7B9F">
            <w:r>
              <w:t>FIFO monitor</w:t>
            </w:r>
          </w:p>
        </w:tc>
        <w:tc>
          <w:tcPr>
            <w:tcW w:w="3029" w:type="dxa"/>
          </w:tcPr>
          <w:p w14:paraId="21511D73" w14:textId="4624BA78" w:rsidR="00C37273" w:rsidRDefault="00786DE7" w:rsidP="00CC7B9F">
            <w:r>
              <w:t>DDC 8-9 FIFO</w:t>
            </w:r>
          </w:p>
        </w:tc>
        <w:tc>
          <w:tcPr>
            <w:tcW w:w="1926" w:type="dxa"/>
          </w:tcPr>
          <w:p w14:paraId="3FE39BB2" w14:textId="6BEC4B0E" w:rsidR="00C37273" w:rsidRDefault="002232AA" w:rsidP="00CC7B9F">
            <w:r>
              <w:t xml:space="preserve">See </w:t>
            </w:r>
            <w:r>
              <w:fldChar w:fldCharType="begin"/>
            </w:r>
            <w:r>
              <w:instrText xml:space="preserve"> REF _Ref78915694 \r \h </w:instrText>
            </w:r>
            <w:r>
              <w:fldChar w:fldCharType="separate"/>
            </w:r>
            <w:r>
              <w:t>9.1.4</w:t>
            </w:r>
            <w:r>
              <w:fldChar w:fldCharType="end"/>
            </w:r>
          </w:p>
        </w:tc>
      </w:tr>
      <w:tr w:rsidR="00786DE7" w14:paraId="3AE6E634" w14:textId="77777777" w:rsidTr="00CC7B9F">
        <w:tc>
          <w:tcPr>
            <w:tcW w:w="1413" w:type="dxa"/>
          </w:tcPr>
          <w:p w14:paraId="032B9A5F" w14:textId="3E29182A" w:rsidR="00786DE7" w:rsidRDefault="00786DE7" w:rsidP="00786DE7">
            <w:r>
              <w:t>Fifo_Mon_3</w:t>
            </w:r>
          </w:p>
        </w:tc>
        <w:tc>
          <w:tcPr>
            <w:tcW w:w="1417" w:type="dxa"/>
          </w:tcPr>
          <w:p w14:paraId="3ACDD3AD" w14:textId="11BF1ED1" w:rsidR="00786DE7" w:rsidRDefault="00786DE7" w:rsidP="00786DE7">
            <w:r>
              <w:t>0x3300</w:t>
            </w:r>
          </w:p>
        </w:tc>
        <w:tc>
          <w:tcPr>
            <w:tcW w:w="1843" w:type="dxa"/>
          </w:tcPr>
          <w:p w14:paraId="053E714A" w14:textId="27FA28B0" w:rsidR="00786DE7" w:rsidRDefault="00786DE7" w:rsidP="00786DE7">
            <w:r>
              <w:t>FIFO monitor</w:t>
            </w:r>
          </w:p>
        </w:tc>
        <w:tc>
          <w:tcPr>
            <w:tcW w:w="3029" w:type="dxa"/>
          </w:tcPr>
          <w:p w14:paraId="478CDB68" w14:textId="6E8AE964" w:rsidR="00786DE7" w:rsidRDefault="00786DE7" w:rsidP="00786DE7">
            <w:r>
              <w:t>TX DUC FIFO, Codec FIFOs</w:t>
            </w:r>
          </w:p>
        </w:tc>
        <w:tc>
          <w:tcPr>
            <w:tcW w:w="1926" w:type="dxa"/>
          </w:tcPr>
          <w:p w14:paraId="01C9EF1D" w14:textId="63083BD0" w:rsidR="00786DE7" w:rsidRDefault="002232AA" w:rsidP="00786DE7">
            <w:r>
              <w:t xml:space="preserve">See </w:t>
            </w:r>
            <w:r>
              <w:fldChar w:fldCharType="begin"/>
            </w:r>
            <w:r>
              <w:instrText xml:space="preserve"> REF _Ref78915694 \r \h </w:instrText>
            </w:r>
            <w:r>
              <w:fldChar w:fldCharType="separate"/>
            </w:r>
            <w:r>
              <w:t>9.1.4</w:t>
            </w:r>
            <w:r>
              <w:fldChar w:fldCharType="end"/>
            </w:r>
          </w:p>
        </w:tc>
      </w:tr>
      <w:tr w:rsidR="00786DE7" w14:paraId="159F0F1B" w14:textId="77777777" w:rsidTr="00CC7B9F">
        <w:tc>
          <w:tcPr>
            <w:tcW w:w="1413" w:type="dxa"/>
          </w:tcPr>
          <w:p w14:paraId="5CCA94B9" w14:textId="2CED43CA" w:rsidR="00786DE7" w:rsidRDefault="00A320E5" w:rsidP="00786DE7">
            <w:r>
              <w:t>SPI ADC_0</w:t>
            </w:r>
          </w:p>
        </w:tc>
        <w:tc>
          <w:tcPr>
            <w:tcW w:w="1417" w:type="dxa"/>
          </w:tcPr>
          <w:p w14:paraId="62B85A6B" w14:textId="05BD04A7" w:rsidR="00786DE7" w:rsidRDefault="00A320E5" w:rsidP="00786DE7">
            <w:r>
              <w:t>0x4000</w:t>
            </w:r>
          </w:p>
        </w:tc>
        <w:tc>
          <w:tcPr>
            <w:tcW w:w="1843" w:type="dxa"/>
          </w:tcPr>
          <w:p w14:paraId="55719336" w14:textId="45622E04" w:rsidR="00786DE7" w:rsidRDefault="00A320E5" w:rsidP="00786DE7">
            <w:r>
              <w:t>SPI ADC reader</w:t>
            </w:r>
          </w:p>
        </w:tc>
        <w:tc>
          <w:tcPr>
            <w:tcW w:w="3029" w:type="dxa"/>
          </w:tcPr>
          <w:p w14:paraId="01295E61" w14:textId="64FF1D55" w:rsidR="00786DE7" w:rsidRDefault="00A320E5" w:rsidP="00786DE7">
            <w:r>
              <w:t>Alex analogue inputs</w:t>
            </w:r>
          </w:p>
        </w:tc>
        <w:tc>
          <w:tcPr>
            <w:tcW w:w="1926" w:type="dxa"/>
          </w:tcPr>
          <w:p w14:paraId="2B1667F6" w14:textId="1A6469E3" w:rsidR="00786DE7" w:rsidRDefault="002232AA" w:rsidP="00786DE7">
            <w:r>
              <w:t xml:space="preserve">See </w:t>
            </w:r>
            <w:r>
              <w:fldChar w:fldCharType="begin"/>
            </w:r>
            <w:r>
              <w:instrText xml:space="preserve"> REF _Ref78915681 \r \h </w:instrText>
            </w:r>
            <w:r>
              <w:fldChar w:fldCharType="separate"/>
            </w:r>
            <w:r>
              <w:t>9.1.6</w:t>
            </w:r>
            <w:r>
              <w:fldChar w:fldCharType="end"/>
            </w:r>
          </w:p>
        </w:tc>
      </w:tr>
      <w:tr w:rsidR="00784BE6" w14:paraId="0884A402" w14:textId="77777777" w:rsidTr="00CC7B9F">
        <w:tc>
          <w:tcPr>
            <w:tcW w:w="1413" w:type="dxa"/>
          </w:tcPr>
          <w:p w14:paraId="65572635" w14:textId="0490683E" w:rsidR="00784BE6" w:rsidRDefault="00784BE6" w:rsidP="00784BE6">
            <w:r>
              <w:t>Alex_SPI_0</w:t>
            </w:r>
          </w:p>
        </w:tc>
        <w:tc>
          <w:tcPr>
            <w:tcW w:w="1417" w:type="dxa"/>
          </w:tcPr>
          <w:p w14:paraId="5B61BF01" w14:textId="32FBB2D2" w:rsidR="00784BE6" w:rsidRDefault="00784BE6" w:rsidP="00784BE6">
            <w:r>
              <w:t>0x1C000</w:t>
            </w:r>
          </w:p>
        </w:tc>
        <w:tc>
          <w:tcPr>
            <w:tcW w:w="1843" w:type="dxa"/>
          </w:tcPr>
          <w:p w14:paraId="4FE97DF3" w14:textId="7D07E0C7" w:rsidR="00784BE6" w:rsidRDefault="00784BE6" w:rsidP="00784BE6">
            <w:r>
              <w:t>Alex SPI</w:t>
            </w:r>
          </w:p>
        </w:tc>
        <w:tc>
          <w:tcPr>
            <w:tcW w:w="3029" w:type="dxa"/>
          </w:tcPr>
          <w:p w14:paraId="4B91C565" w14:textId="32471EDD" w:rsidR="00784BE6" w:rsidRDefault="00784BE6" w:rsidP="00784BE6">
            <w:r>
              <w:t>SPI interface to RF board</w:t>
            </w:r>
          </w:p>
        </w:tc>
        <w:tc>
          <w:tcPr>
            <w:tcW w:w="1926" w:type="dxa"/>
          </w:tcPr>
          <w:p w14:paraId="324E7FAB" w14:textId="301C12FE" w:rsidR="00784BE6" w:rsidRDefault="002232AA" w:rsidP="00784BE6">
            <w:r>
              <w:t xml:space="preserve">See </w:t>
            </w:r>
            <w:r>
              <w:fldChar w:fldCharType="begin"/>
            </w:r>
            <w:r>
              <w:instrText xml:space="preserve"> REF _Ref78915661 \r \h </w:instrText>
            </w:r>
            <w:r>
              <w:fldChar w:fldCharType="separate"/>
            </w:r>
            <w:r>
              <w:t>9.1.7</w:t>
            </w:r>
            <w:r>
              <w:fldChar w:fldCharType="end"/>
            </w:r>
          </w:p>
        </w:tc>
      </w:tr>
      <w:tr w:rsidR="00784BE6" w14:paraId="08E3C0CF" w14:textId="77777777" w:rsidTr="00CC7B9F">
        <w:tc>
          <w:tcPr>
            <w:tcW w:w="1413" w:type="dxa"/>
          </w:tcPr>
          <w:p w14:paraId="05BACACB" w14:textId="5DF6858A" w:rsidR="00784BE6" w:rsidRDefault="00784BE6" w:rsidP="00784BE6">
            <w:r>
              <w:t>Xil_SPI_0</w:t>
            </w:r>
          </w:p>
        </w:tc>
        <w:tc>
          <w:tcPr>
            <w:tcW w:w="1417" w:type="dxa"/>
          </w:tcPr>
          <w:p w14:paraId="6A02765B" w14:textId="49ECBADF" w:rsidR="00784BE6" w:rsidRDefault="00784BE6" w:rsidP="00784BE6">
            <w:r>
              <w:t>0x10000</w:t>
            </w:r>
          </w:p>
        </w:tc>
        <w:tc>
          <w:tcPr>
            <w:tcW w:w="1843" w:type="dxa"/>
          </w:tcPr>
          <w:p w14:paraId="7B836C21" w14:textId="1C46A5F5" w:rsidR="00784BE6" w:rsidRDefault="00784BE6" w:rsidP="00784BE6">
            <w:r>
              <w:t>SPI Config Prom</w:t>
            </w:r>
          </w:p>
        </w:tc>
        <w:tc>
          <w:tcPr>
            <w:tcW w:w="3029" w:type="dxa"/>
          </w:tcPr>
          <w:p w14:paraId="7BD81D7A" w14:textId="53D9EAFE" w:rsidR="00784BE6" w:rsidRDefault="00784BE6" w:rsidP="00784BE6">
            <w:r>
              <w:t>Xilinx SPI interface</w:t>
            </w:r>
          </w:p>
        </w:tc>
        <w:tc>
          <w:tcPr>
            <w:tcW w:w="1926" w:type="dxa"/>
          </w:tcPr>
          <w:p w14:paraId="2CEFDC50" w14:textId="174E3F11" w:rsidR="00784BE6" w:rsidRDefault="002232AA" w:rsidP="00784BE6">
            <w:r>
              <w:t>See Xilinx PG153</w:t>
            </w:r>
          </w:p>
        </w:tc>
      </w:tr>
      <w:tr w:rsidR="00784BE6" w14:paraId="5A10CEDA" w14:textId="77777777" w:rsidTr="00CC7B9F">
        <w:tc>
          <w:tcPr>
            <w:tcW w:w="1413" w:type="dxa"/>
          </w:tcPr>
          <w:p w14:paraId="782ABC7A" w14:textId="1D3E027E" w:rsidR="00784BE6" w:rsidRDefault="00784BE6" w:rsidP="00784BE6">
            <w:r>
              <w:t>Xil_I2C_0</w:t>
            </w:r>
          </w:p>
        </w:tc>
        <w:tc>
          <w:tcPr>
            <w:tcW w:w="1417" w:type="dxa"/>
          </w:tcPr>
          <w:p w14:paraId="1A8D8983" w14:textId="100D650E" w:rsidR="00784BE6" w:rsidRDefault="00784BE6" w:rsidP="00784BE6">
            <w:r>
              <w:t>0x14000</w:t>
            </w:r>
          </w:p>
        </w:tc>
        <w:tc>
          <w:tcPr>
            <w:tcW w:w="1843" w:type="dxa"/>
          </w:tcPr>
          <w:p w14:paraId="42E11D5D" w14:textId="38AC42B9" w:rsidR="00784BE6" w:rsidRDefault="00784BE6" w:rsidP="00784BE6">
            <w:r>
              <w:t>I2C codec bus</w:t>
            </w:r>
          </w:p>
        </w:tc>
        <w:tc>
          <w:tcPr>
            <w:tcW w:w="3029" w:type="dxa"/>
          </w:tcPr>
          <w:p w14:paraId="51304A28" w14:textId="65A9CDE9" w:rsidR="00784BE6" w:rsidRDefault="00784BE6" w:rsidP="00784BE6">
            <w:r>
              <w:t>Xilinx I2C interface</w:t>
            </w:r>
          </w:p>
        </w:tc>
        <w:tc>
          <w:tcPr>
            <w:tcW w:w="1926" w:type="dxa"/>
          </w:tcPr>
          <w:p w14:paraId="4499C469" w14:textId="55488940" w:rsidR="00784BE6" w:rsidRDefault="002232AA" w:rsidP="00784BE6">
            <w:r>
              <w:t>See Xilinx PG090</w:t>
            </w:r>
          </w:p>
        </w:tc>
      </w:tr>
      <w:tr w:rsidR="00784BE6" w14:paraId="6C26214D" w14:textId="77777777" w:rsidTr="00CC7B9F">
        <w:tc>
          <w:tcPr>
            <w:tcW w:w="1413" w:type="dxa"/>
          </w:tcPr>
          <w:p w14:paraId="1BC44BF9" w14:textId="77E1A5E8" w:rsidR="00784BE6" w:rsidRDefault="00784BE6" w:rsidP="00784BE6">
            <w:r>
              <w:t>Xil_XADC_0</w:t>
            </w:r>
          </w:p>
        </w:tc>
        <w:tc>
          <w:tcPr>
            <w:tcW w:w="1417" w:type="dxa"/>
          </w:tcPr>
          <w:p w14:paraId="54A34AF3" w14:textId="6ED40D9C" w:rsidR="00784BE6" w:rsidRDefault="00784BE6" w:rsidP="00784BE6">
            <w:r>
              <w:t>0x18000</w:t>
            </w:r>
          </w:p>
        </w:tc>
        <w:tc>
          <w:tcPr>
            <w:tcW w:w="1843" w:type="dxa"/>
          </w:tcPr>
          <w:p w14:paraId="177F2EA9" w14:textId="22337BC1" w:rsidR="00784BE6" w:rsidRDefault="00784BE6" w:rsidP="00784BE6">
            <w:r>
              <w:t>On-chip XADC</w:t>
            </w:r>
          </w:p>
        </w:tc>
        <w:tc>
          <w:tcPr>
            <w:tcW w:w="3029" w:type="dxa"/>
          </w:tcPr>
          <w:p w14:paraId="052DCFD5" w14:textId="64E71B1D" w:rsidR="00784BE6" w:rsidRDefault="00784BE6" w:rsidP="00784BE6">
            <w:r>
              <w:t>Xilinx XADC interface</w:t>
            </w:r>
          </w:p>
        </w:tc>
        <w:tc>
          <w:tcPr>
            <w:tcW w:w="1926" w:type="dxa"/>
          </w:tcPr>
          <w:p w14:paraId="498AC7F7" w14:textId="7D05C1F4" w:rsidR="00784BE6" w:rsidRDefault="002232AA" w:rsidP="00784BE6">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6"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7"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58"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5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686EF" w14:textId="77777777" w:rsidR="00E72FB5" w:rsidRDefault="00E72FB5" w:rsidP="005B19D9">
      <w:pPr>
        <w:spacing w:after="0" w:line="240" w:lineRule="auto"/>
      </w:pPr>
      <w:r>
        <w:separator/>
      </w:r>
    </w:p>
  </w:endnote>
  <w:endnote w:type="continuationSeparator" w:id="0">
    <w:p w14:paraId="7E8054F5" w14:textId="77777777" w:rsidR="00E72FB5" w:rsidRDefault="00E72FB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3D8626" w14:textId="77777777" w:rsidR="00E72FB5" w:rsidRDefault="00E72FB5" w:rsidP="005B19D9">
      <w:pPr>
        <w:spacing w:after="0" w:line="240" w:lineRule="auto"/>
      </w:pPr>
      <w:r>
        <w:separator/>
      </w:r>
    </w:p>
  </w:footnote>
  <w:footnote w:type="continuationSeparator" w:id="0">
    <w:p w14:paraId="18B107CA" w14:textId="77777777" w:rsidR="00E72FB5" w:rsidRDefault="00E72FB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597D"/>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hyperlink" Target="http://lists.openhpsdr.org/pipermail/hpsdr-openhpsdr.org/2014-June/045625.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package" Target="embeddings/Microsoft_Excel_Worksheet6.xlsx"/><Relationship Id="rId56" Type="http://schemas.openxmlformats.org/officeDocument/2006/relationships/hyperlink" Target="https://github.com/ramonaoptics/xilinx-dma-driver" TargetMode="External"/><Relationship Id="rId8" Type="http://schemas.openxmlformats.org/officeDocument/2006/relationships/image" Target="media/image1.png"/><Relationship Id="rId51" Type="http://schemas.openxmlformats.org/officeDocument/2006/relationships/package" Target="embeddings/Microsoft_Excel_Worksheet7.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package" Target="embeddings/Microsoft_Excel_Worksheet5.xlsx"/><Relationship Id="rId5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hyperlink" Target="https://github.com/XavierAudier/tlast_generator" TargetMode="External"/><Relationship Id="rId54" Type="http://schemas.openxmlformats.org/officeDocument/2006/relationships/package" Target="embeddings/Microsoft_Excel_Worksheet8.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29.png"/><Relationship Id="rId57" Type="http://schemas.openxmlformats.org/officeDocument/2006/relationships/hyperlink" Target="https://www.raspberrypi.org/documentation/linux/kernel/headers.md" TargetMode="Externa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50</Pages>
  <Words>12944</Words>
  <Characters>73781</Characters>
  <Application>Microsoft Office Word</Application>
  <DocSecurity>0</DocSecurity>
  <Lines>614</Lines>
  <Paragraphs>17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6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30</cp:revision>
  <cp:lastPrinted>2021-07-17T20:59:00Z</cp:lastPrinted>
  <dcterms:created xsi:type="dcterms:W3CDTF">2021-07-17T12:55:00Z</dcterms:created>
  <dcterms:modified xsi:type="dcterms:W3CDTF">2021-08-03T19:54:00Z</dcterms:modified>
</cp:coreProperties>
</file>